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6"/>
  </p:notesMasterIdLst>
  <p:sldIdLst>
    <p:sldId id="280" r:id="rId2"/>
    <p:sldId id="281" r:id="rId3"/>
    <p:sldId id="294" r:id="rId4"/>
    <p:sldId id="295" r:id="rId5"/>
    <p:sldId id="284" r:id="rId6"/>
    <p:sldId id="291" r:id="rId7"/>
    <p:sldId id="285" r:id="rId8"/>
    <p:sldId id="286" r:id="rId9"/>
    <p:sldId id="293" r:id="rId10"/>
    <p:sldId id="287" r:id="rId11"/>
    <p:sldId id="288" r:id="rId12"/>
    <p:sldId id="292" r:id="rId13"/>
    <p:sldId id="289" r:id="rId14"/>
    <p:sldId id="278" r:id="rId1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F2B2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Средний стиль 4 —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205" autoAdjust="0"/>
    <p:restoredTop sz="94660"/>
  </p:normalViewPr>
  <p:slideViewPr>
    <p:cSldViewPr>
      <p:cViewPr varScale="1">
        <p:scale>
          <a:sx n="109" d="100"/>
          <a:sy n="109" d="100"/>
        </p:scale>
        <p:origin x="1296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dirty="0"/>
              <a:t>Отклонение иглы в зависимости от скорости при различной плотности материала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1500 кг/м3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BE25-4459-ACD3-6EA86BD5A999}"/>
            </c:ext>
          </c:extLst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08E-2</c:v>
                </c:pt>
                <c:pt idx="1">
                  <c:v>0.10733883622123103</c:v>
                </c:pt>
                <c:pt idx="2">
                  <c:v>0.24151238149775911</c:v>
                </c:pt>
                <c:pt idx="3">
                  <c:v>0.42935534488492411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891</c:v>
                </c:pt>
                <c:pt idx="8">
                  <c:v>2.1736114334798686</c:v>
                </c:pt>
                <c:pt idx="9">
                  <c:v>2.683470905530930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BE25-4459-ACD3-6EA86BD5A999}"/>
            </c:ext>
          </c:extLst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197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23</c:v>
                </c:pt>
                <c:pt idx="5">
                  <c:v>0.79040415762902905</c:v>
                </c:pt>
                <c:pt idx="6">
                  <c:v>1.0758278812173998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79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BE25-4459-ACD3-6EA86BD5A99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02705456"/>
        <c:axId val="302705848"/>
      </c:scatterChart>
      <c:valAx>
        <c:axId val="30270545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корость, мм/с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2705848"/>
        <c:crosses val="autoZero"/>
        <c:crossBetween val="midCat"/>
      </c:valAx>
      <c:valAx>
        <c:axId val="302705848"/>
        <c:scaling>
          <c:orientation val="minMax"/>
          <c:max val="4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dirty="0"/>
                  <a:t>Отклонение, м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270545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200"/>
      </a:pPr>
      <a:endParaRPr lang="ru-RU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baseline="0" dirty="0"/>
              <a:t>Отклонение иглы в зависимости от  скорости при различных углах острия</a:t>
            </a:r>
            <a:endParaRPr lang="ru-RU" sz="1800" dirty="0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30 градусов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21E-2</c:v>
                </c:pt>
                <c:pt idx="1">
                  <c:v>0.10350002588037302</c:v>
                </c:pt>
                <c:pt idx="2">
                  <c:v>0.23287505823082993</c:v>
                </c:pt>
                <c:pt idx="3">
                  <c:v>0.41400010352149302</c:v>
                </c:pt>
                <c:pt idx="4">
                  <c:v>0.64687516175232773</c:v>
                </c:pt>
                <c:pt idx="5">
                  <c:v>0.93150023292332118</c:v>
                </c:pt>
                <c:pt idx="6">
                  <c:v>1.2678753170346091</c:v>
                </c:pt>
                <c:pt idx="7">
                  <c:v>1.6560004140859701</c:v>
                </c:pt>
                <c:pt idx="8">
                  <c:v>2.0958755240775191</c:v>
                </c:pt>
                <c:pt idx="9">
                  <c:v>2.587500647009311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0A9E-42A7-9B6E-C9283844DF8F}"/>
            </c:ext>
          </c:extLst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0A9E-42A7-9B6E-C9283844DF8F}"/>
            </c:ext>
          </c:extLst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8946E-2</c:v>
                </c:pt>
                <c:pt idx="1">
                  <c:v>0.17926730340175606</c:v>
                </c:pt>
                <c:pt idx="2">
                  <c:v>0.40335143265391993</c:v>
                </c:pt>
                <c:pt idx="3">
                  <c:v>0.71706921360702225</c:v>
                </c:pt>
                <c:pt idx="4">
                  <c:v>1.1204206462609299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9</c:v>
                </c:pt>
                <c:pt idx="8">
                  <c:v>3.6301628938851191</c:v>
                </c:pt>
                <c:pt idx="9">
                  <c:v>4.481682585043703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0A9E-42A7-9B6E-C9283844DF8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02706632"/>
        <c:axId val="302707024"/>
      </c:scatterChart>
      <c:valAx>
        <c:axId val="30270663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aseline="0"/>
                  <a:t>Скорость, мм/с</a:t>
                </a:r>
                <a:endParaRPr lang="ru-RU" sz="140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2707024"/>
        <c:crosses val="autoZero"/>
        <c:crossBetween val="midCat"/>
      </c:valAx>
      <c:valAx>
        <c:axId val="30270702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dirty="0"/>
                  <a:t>Отклонение,</a:t>
                </a:r>
                <a:r>
                  <a:rPr lang="ru-RU" sz="1400" baseline="0" dirty="0"/>
                  <a:t> мм</a:t>
                </a:r>
                <a:endParaRPr lang="ru-RU" sz="1400" dirty="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270663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000000000000005</c:v>
                </c:pt>
                <c:pt idx="3">
                  <c:v>0.39000000000000012</c:v>
                </c:pt>
                <c:pt idx="4">
                  <c:v>0.6200000000000002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DCB9-4964-8F69-919FF85D19B2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DCB9-4964-8F69-919FF85D19B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02707808"/>
        <c:axId val="302708200"/>
      </c:scatterChart>
      <c:valAx>
        <c:axId val="30270780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aseline="0"/>
                  <a:t>Скорость, мм/с</a:t>
                </a:r>
                <a:endParaRPr lang="ru-RU" sz="140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2708200"/>
        <c:crosses val="autoZero"/>
        <c:crossBetween val="midCat"/>
      </c:valAx>
      <c:valAx>
        <c:axId val="3027082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dirty="0"/>
                  <a:t>Отклонение,</a:t>
                </a:r>
                <a:r>
                  <a:rPr lang="ru-RU" sz="1400" baseline="0" dirty="0"/>
                  <a:t> мм</a:t>
                </a:r>
                <a:endParaRPr lang="ru-RU" sz="1400" dirty="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270780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E86FABA-D603-46B8-94C7-F73A40963B6B}" type="datetimeFigureOut">
              <a:rPr lang="ru-RU" smtClean="0"/>
              <a:pPr/>
              <a:t>24.04.2019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C2C539-D2AA-42BB-9DB2-01C91D0B00A3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20155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C2C539-D2AA-42BB-9DB2-01C91D0B00A3}" type="slidenum">
              <a:rPr lang="ru-RU" smtClean="0"/>
              <a:pPr/>
              <a:t>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768648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990656" cy="1470025"/>
          </a:xfrm>
        </p:spPr>
        <p:txBody>
          <a:bodyPr>
            <a:normAutofit/>
          </a:bodyPr>
          <a:lstStyle>
            <a:lvl1pPr algn="r">
              <a:defRPr sz="4000" cap="all" baseline="0">
                <a:solidFill>
                  <a:schemeClr val="bg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498825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рабочая страница БЕЛЫЙ ФО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2339752" y="274638"/>
            <a:ext cx="6624736" cy="706090"/>
          </a:xfrm>
        </p:spPr>
        <p:txBody>
          <a:bodyPr>
            <a:normAutofit/>
          </a:bodyPr>
          <a:lstStyle>
            <a:lvl1pPr algn="r">
              <a:defRPr sz="2800" cap="all" baseline="0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r>
              <a:rPr lang="ru-RU" dirty="0"/>
              <a:t>Колонтитул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804248" y="6237312"/>
            <a:ext cx="2133600" cy="365125"/>
          </a:xfrm>
        </p:spPr>
        <p:txBody>
          <a:bodyPr/>
          <a:lstStyle/>
          <a:p>
            <a:fld id="{B6743867-4E32-4E2D-8739-58246E7E28D2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642207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рабочая страница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2339752" y="274638"/>
            <a:ext cx="6624736" cy="706090"/>
          </a:xfrm>
        </p:spPr>
        <p:txBody>
          <a:bodyPr>
            <a:normAutofit/>
          </a:bodyPr>
          <a:lstStyle>
            <a:lvl1pPr algn="r">
              <a:defRPr sz="2800" cap="all" baseline="0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r>
              <a:rPr lang="ru-RU" dirty="0"/>
              <a:t>Колонтитул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804248" y="6237312"/>
            <a:ext cx="2133600" cy="365125"/>
          </a:xfrm>
        </p:spPr>
        <p:txBody>
          <a:bodyPr/>
          <a:lstStyle/>
          <a:p>
            <a:fld id="{B6743867-4E32-4E2D-8739-58246E7E28D2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570305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бочая страница СЕРЫЙ ФОН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804248" y="6237312"/>
            <a:ext cx="2133600" cy="365125"/>
          </a:xfrm>
        </p:spPr>
        <p:txBody>
          <a:bodyPr/>
          <a:lstStyle/>
          <a:p>
            <a:fld id="{B6743867-4E32-4E2D-8739-58246E7E28D2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8" name="Заголовок 1"/>
          <p:cNvSpPr txBox="1">
            <a:spLocks/>
          </p:cNvSpPr>
          <p:nvPr userDrawn="1"/>
        </p:nvSpPr>
        <p:spPr>
          <a:xfrm>
            <a:off x="2339752" y="274638"/>
            <a:ext cx="6624736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2800" kern="1200" cap="all" baseline="0">
                <a:solidFill>
                  <a:schemeClr val="accent2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>
                <a:solidFill>
                  <a:schemeClr val="accent2">
                    <a:lumMod val="75000"/>
                  </a:schemeClr>
                </a:solidFill>
              </a:rPr>
              <a:t>Колонтитул</a:t>
            </a:r>
          </a:p>
        </p:txBody>
      </p:sp>
      <p:sp>
        <p:nvSpPr>
          <p:cNvPr id="9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935773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оследний кадр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>
          <a:xfrm>
            <a:off x="5436033" y="5373216"/>
            <a:ext cx="314547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dirty="0">
                <a:solidFill>
                  <a:schemeClr val="bg1"/>
                </a:solidFill>
              </a:rPr>
              <a:t>Санкт-Петербургский</a:t>
            </a:r>
            <a:br>
              <a:rPr lang="ru-RU" dirty="0">
                <a:solidFill>
                  <a:schemeClr val="bg1"/>
                </a:solidFill>
              </a:rPr>
            </a:br>
            <a:r>
              <a:rPr lang="ru-RU" dirty="0">
                <a:solidFill>
                  <a:schemeClr val="bg1"/>
                </a:solidFill>
              </a:rPr>
              <a:t>государственный</a:t>
            </a:r>
            <a:r>
              <a:rPr lang="ru-RU" baseline="0" dirty="0">
                <a:solidFill>
                  <a:schemeClr val="bg1"/>
                </a:solidFill>
              </a:rPr>
              <a:t> университет</a:t>
            </a:r>
            <a:br>
              <a:rPr lang="ru-RU" baseline="0" dirty="0">
                <a:solidFill>
                  <a:schemeClr val="bg1"/>
                </a:solidFill>
              </a:rPr>
            </a:br>
            <a:r>
              <a:rPr lang="en-US" b="1" baseline="0" dirty="0">
                <a:solidFill>
                  <a:schemeClr val="bg1"/>
                </a:solidFill>
              </a:rPr>
              <a:t>spbu.ru</a:t>
            </a:r>
            <a:endParaRPr lang="ru-RU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97745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7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743867-4E32-4E2D-8739-58246E7E28D2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440394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6" r:id="rId3"/>
    <p:sldLayoutId id="2147483651" r:id="rId4"/>
    <p:sldLayoutId id="2147483655" r:id="rId5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png"/><Relationship Id="rId5" Type="http://schemas.openxmlformats.org/officeDocument/2006/relationships/image" Target="../media/image12.emf"/><Relationship Id="rId4" Type="http://schemas.openxmlformats.org/officeDocument/2006/relationships/package" Target="../embeddings/_________Microsoft_Visio111.vsdx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_________Microsoft_Visio222.vsdx"/><Relationship Id="rId3" Type="http://schemas.openxmlformats.org/officeDocument/2006/relationships/image" Target="../media/image16.png"/><Relationship Id="rId7" Type="http://schemas.openxmlformats.org/officeDocument/2006/relationships/image" Target="../media/image19.png"/><Relationship Id="rId12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80.png"/><Relationship Id="rId11" Type="http://schemas.openxmlformats.org/officeDocument/2006/relationships/package" Target="../embeddings/_________Microsoft_Visio333.vsdx"/><Relationship Id="rId5" Type="http://schemas.openxmlformats.org/officeDocument/2006/relationships/image" Target="../media/image18.png"/><Relationship Id="rId10" Type="http://schemas.openxmlformats.org/officeDocument/2006/relationships/image" Target="../media/image20.png"/><Relationship Id="rId4" Type="http://schemas.openxmlformats.org/officeDocument/2006/relationships/image" Target="../media/image17.png"/><Relationship Id="rId9" Type="http://schemas.openxmlformats.org/officeDocument/2006/relationships/image" Target="../media/image13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700808"/>
            <a:ext cx="7990656" cy="1470025"/>
          </a:xfrm>
        </p:spPr>
        <p:txBody>
          <a:bodyPr>
            <a:normAutofit fontScale="90000"/>
          </a:bodyPr>
          <a:lstStyle/>
          <a:p>
            <a:r>
              <a:rPr lang="ru-BY" dirty="0"/>
              <a:t>ОПИСАНИЕ ОТКЛОНЕНИЯ МЕДИЦИНСКОЙ ИГЛЫ ПРИ ПРОВЕДЕ</a:t>
            </a:r>
            <a:r>
              <a:rPr lang="ru-RU" dirty="0"/>
              <a:t>Н</a:t>
            </a:r>
            <a:r>
              <a:rPr lang="ru-BY" dirty="0"/>
              <a:t>И</a:t>
            </a:r>
            <a:r>
              <a:rPr lang="ru-RU" dirty="0"/>
              <a:t>И</a:t>
            </a:r>
            <a:r>
              <a:rPr lang="ru-BY" dirty="0"/>
              <a:t> </a:t>
            </a:r>
            <a:r>
              <a:rPr lang="ru-RU" dirty="0"/>
              <a:t>О</a:t>
            </a:r>
            <a:r>
              <a:rPr lang="ru-BY" dirty="0"/>
              <a:t>П</a:t>
            </a:r>
            <a:r>
              <a:rPr lang="ru-RU" dirty="0"/>
              <a:t>Е</a:t>
            </a:r>
            <a:r>
              <a:rPr lang="ru-BY" dirty="0"/>
              <a:t>Р</a:t>
            </a:r>
            <a:r>
              <a:rPr lang="ru-RU" dirty="0"/>
              <a:t>А</a:t>
            </a:r>
            <a:r>
              <a:rPr lang="ru-BY" dirty="0"/>
              <a:t>Ц</a:t>
            </a:r>
            <a:r>
              <a:rPr lang="ru-RU" dirty="0"/>
              <a:t>И</a:t>
            </a:r>
            <a:r>
              <a:rPr lang="ru-BY"/>
              <a:t>Й 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6444208" y="3490027"/>
            <a:ext cx="2376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>
                <a:solidFill>
                  <a:schemeClr val="bg1"/>
                </a:solidFill>
              </a:rPr>
              <a:t>Дружинин В. Г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364088" y="4293096"/>
            <a:ext cx="34563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>
                <a:solidFill>
                  <a:schemeClr val="bg1"/>
                </a:solidFill>
              </a:rPr>
              <a:t>Научный руководитель:</a:t>
            </a:r>
          </a:p>
          <a:p>
            <a:pPr algn="r"/>
            <a:r>
              <a:rPr lang="ru-RU" sz="2400" dirty="0" err="1">
                <a:solidFill>
                  <a:schemeClr val="bg1"/>
                </a:solidFill>
              </a:rPr>
              <a:t>д.ф-м.н</a:t>
            </a:r>
            <a:r>
              <a:rPr lang="ru-RU" sz="2400" dirty="0">
                <a:solidFill>
                  <a:schemeClr val="bg1"/>
                </a:solidFill>
              </a:rPr>
              <a:t> Морозов В.А.</a:t>
            </a:r>
          </a:p>
        </p:txBody>
      </p:sp>
    </p:spTree>
    <p:extLst>
      <p:ext uri="{BB962C8B-B14F-4D97-AF65-F5344CB8AC3E}">
        <p14:creationId xmlns:p14="http://schemas.microsoft.com/office/powerpoint/2010/main" val="10001767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Результаты Моделирования при разном угле острия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10</a:t>
            </a:fld>
            <a:endParaRPr lang="ru-RU" dirty="0"/>
          </a:p>
        </p:txBody>
      </p:sp>
      <p:graphicFrame>
        <p:nvGraphicFramePr>
          <p:cNvPr id="5" name="Диаграмма 4"/>
          <p:cNvGraphicFramePr/>
          <p:nvPr>
            <p:extLst>
              <p:ext uri="{D42A27DB-BD31-4B8C-83A1-F6EECF244321}">
                <p14:modId xmlns:p14="http://schemas.microsoft.com/office/powerpoint/2010/main" val="932917703"/>
              </p:ext>
            </p:extLst>
          </p:nvPr>
        </p:nvGraphicFramePr>
        <p:xfrm>
          <a:off x="395536" y="1628800"/>
          <a:ext cx="8538140" cy="47525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539552" y="1196752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Плотность материала  </a:t>
            </a:r>
            <a:r>
              <a:rPr lang="en-US" dirty="0"/>
              <a:t>– </a:t>
            </a:r>
            <a:r>
              <a:rPr lang="ru-RU" dirty="0"/>
              <a:t> 1500 </a:t>
            </a:r>
            <a:r>
              <a:rPr lang="ru-RU" dirty="0">
                <a:solidFill>
                  <a:schemeClr val="dk1"/>
                </a:solidFill>
              </a:rPr>
              <a:t>кг/м</a:t>
            </a:r>
            <a:r>
              <a:rPr lang="ru-RU" baseline="30000" dirty="0">
                <a:solidFill>
                  <a:schemeClr val="dk1"/>
                </a:solidFill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230379597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Эксперимент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11</a:t>
            </a:fld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411760" y="1048980"/>
            <a:ext cx="6732240" cy="3600401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3419872" y="4649381"/>
            <a:ext cx="619268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sz="2000" dirty="0"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УПИ – устройство перемещения игл</a:t>
            </a: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sz="2000" dirty="0"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Угол острия иглы  - 45 градусов</a:t>
            </a: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sz="2000" dirty="0"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Плотность материала </a:t>
            </a:r>
            <a:r>
              <a:rPr lang="ru-RU" sz="2000" dirty="0"/>
              <a:t>1500 </a:t>
            </a:r>
            <a:r>
              <a:rPr lang="ru-RU" sz="2000" dirty="0">
                <a:solidFill>
                  <a:schemeClr val="dk1"/>
                </a:solidFill>
              </a:rPr>
              <a:t>кг/м</a:t>
            </a:r>
            <a:r>
              <a:rPr lang="ru-RU" sz="2000" baseline="30000" dirty="0">
                <a:solidFill>
                  <a:schemeClr val="dk1"/>
                </a:solidFill>
              </a:rPr>
              <a:t>3</a:t>
            </a:r>
            <a:endParaRPr lang="ru-RU" sz="2000" dirty="0"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7" name="Рисунок 6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79512" y="1071550"/>
            <a:ext cx="4320480" cy="2957413"/>
          </a:xfrm>
          <a:prstGeom prst="rect">
            <a:avLst/>
          </a:prstGeom>
        </p:spPr>
      </p:pic>
      <p:pic>
        <p:nvPicPr>
          <p:cNvPr id="8" name="Рисунок 7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35496" y="4028964"/>
            <a:ext cx="4464496" cy="22856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057818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Результаты моделирования</a:t>
            </a:r>
            <a:br>
              <a:rPr lang="ru-RU" dirty="0"/>
            </a:br>
            <a:r>
              <a:rPr lang="ru-RU" dirty="0"/>
              <a:t>сравнение с экспериментом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12</a:t>
            </a:fld>
            <a:endParaRPr lang="ru-RU" dirty="0"/>
          </a:p>
        </p:txBody>
      </p:sp>
      <p:graphicFrame>
        <p:nvGraphicFramePr>
          <p:cNvPr id="5" name="Диаграмма 4"/>
          <p:cNvGraphicFramePr/>
          <p:nvPr>
            <p:extLst>
              <p:ext uri="{D42A27DB-BD31-4B8C-83A1-F6EECF244321}">
                <p14:modId xmlns:p14="http://schemas.microsoft.com/office/powerpoint/2010/main" val="3914226382"/>
              </p:ext>
            </p:extLst>
          </p:nvPr>
        </p:nvGraphicFramePr>
        <p:xfrm>
          <a:off x="251520" y="1772816"/>
          <a:ext cx="8686328" cy="46805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395536" y="1189544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Плотность материала  </a:t>
            </a:r>
            <a:r>
              <a:rPr lang="en-US" dirty="0"/>
              <a:t>– </a:t>
            </a:r>
            <a:r>
              <a:rPr lang="ru-RU" dirty="0"/>
              <a:t> 1500 </a:t>
            </a:r>
            <a:r>
              <a:rPr lang="ru-RU" dirty="0">
                <a:solidFill>
                  <a:schemeClr val="dk1"/>
                </a:solidFill>
              </a:rPr>
              <a:t>кг/м</a:t>
            </a:r>
            <a:r>
              <a:rPr lang="ru-RU" baseline="30000" dirty="0">
                <a:solidFill>
                  <a:schemeClr val="dk1"/>
                </a:solidFill>
              </a:rPr>
              <a:t>3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6300192" y="1189544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Угол острия 45 градусов</a:t>
            </a:r>
            <a:endParaRPr lang="ru-RU" baseline="30000" dirty="0">
              <a:solidFill>
                <a:schemeClr val="dk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691857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ыводы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13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79512" y="1844824"/>
            <a:ext cx="8654641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Разработана модель, описывающая отклонение иглы при движении в тканях человека в реальном времени</a:t>
            </a:r>
            <a:r>
              <a:rPr lang="en-US" dirty="0"/>
              <a:t>;</a:t>
            </a:r>
            <a:endParaRPr lang="ru-RU" dirty="0"/>
          </a:p>
          <a:p>
            <a:pPr algn="just"/>
            <a:endParaRPr lang="en-US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С помощь разработанной модели проведено моделирование движения иглы при различных начальных параметрах;</a:t>
            </a:r>
          </a:p>
          <a:p>
            <a:pPr algn="just"/>
            <a:endParaRPr lang="ru-RU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В результате сравнения экспериментальных данных и результатов моделирования было показано, что данная модель после доработки, может быть использована для корректировки робототехнического комплекса </a:t>
            </a:r>
          </a:p>
        </p:txBody>
      </p:sp>
    </p:spTree>
    <p:extLst>
      <p:ext uri="{BB962C8B-B14F-4D97-AF65-F5344CB8AC3E}">
        <p14:creationId xmlns:p14="http://schemas.microsoft.com/office/powerpoint/2010/main" val="350471376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611560" y="620688"/>
            <a:ext cx="7990656" cy="79208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>
                <a:solidFill>
                  <a:schemeClr val="bg1"/>
                </a:solidFill>
              </a:rPr>
              <a:t>СПАСИБО ЗА ВНИМАНИЕ!!!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444208" y="2051530"/>
            <a:ext cx="2376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>
                <a:solidFill>
                  <a:schemeClr val="bg1"/>
                </a:solidFill>
              </a:rPr>
              <a:t>Дружинин В. Г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860032" y="3429000"/>
            <a:ext cx="39878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>
                <a:solidFill>
                  <a:schemeClr val="bg1"/>
                </a:solidFill>
              </a:rPr>
              <a:t>Научный руководитель:</a:t>
            </a:r>
          </a:p>
          <a:p>
            <a:pPr algn="r"/>
            <a:r>
              <a:rPr lang="ru-RU" sz="2400" dirty="0" err="1">
                <a:solidFill>
                  <a:schemeClr val="bg1"/>
                </a:solidFill>
              </a:rPr>
              <a:t>д.ф-м.н</a:t>
            </a:r>
            <a:r>
              <a:rPr lang="ru-RU" sz="2400" dirty="0">
                <a:solidFill>
                  <a:schemeClr val="bg1"/>
                </a:solidFill>
              </a:rPr>
              <a:t>. Морозов В.А.</a:t>
            </a:r>
          </a:p>
        </p:txBody>
      </p:sp>
    </p:spTree>
    <p:extLst>
      <p:ext uri="{BB962C8B-B14F-4D97-AF65-F5344CB8AC3E}">
        <p14:creationId xmlns:p14="http://schemas.microsoft.com/office/powerpoint/2010/main" val="14300616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Робототехника в современной медицине</a:t>
            </a:r>
          </a:p>
        </p:txBody>
      </p:sp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8280" y="1052736"/>
            <a:ext cx="3979568" cy="194421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2</a:t>
            </a:fld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3140968"/>
            <a:ext cx="4320480" cy="288032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199335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перация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3</a:t>
            </a:fld>
            <a:endParaRPr lang="ru-RU" dirty="0"/>
          </a:p>
        </p:txBody>
      </p:sp>
      <p:pic>
        <p:nvPicPr>
          <p:cNvPr id="9" name="Объект 8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1514" y="1088007"/>
            <a:ext cx="8820472" cy="3241826"/>
          </a:xfrm>
          <a:prstGeom prst="rect">
            <a:avLst/>
          </a:prstGeom>
        </p:spPr>
      </p:pic>
      <p:pic>
        <p:nvPicPr>
          <p:cNvPr id="10" name="Рисунок 9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364088" y="4235130"/>
            <a:ext cx="3248025" cy="2162175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323528" y="4437112"/>
            <a:ext cx="424847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Из-за несимметричности кончика иглы, при ее движении в тканях человека она будет отклоняться от  прямолинейного движения</a:t>
            </a:r>
          </a:p>
        </p:txBody>
      </p:sp>
    </p:spTree>
    <p:extLst>
      <p:ext uri="{BB962C8B-B14F-4D97-AF65-F5344CB8AC3E}">
        <p14:creationId xmlns:p14="http://schemas.microsoft.com/office/powerpoint/2010/main" val="112988951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Цель управления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4</a:t>
            </a:fld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27479" y="2034414"/>
            <a:ext cx="5946452" cy="1809790"/>
          </a:xfrm>
          <a:prstGeom prst="rect">
            <a:avLst/>
          </a:prstGeom>
        </p:spPr>
      </p:pic>
      <p:sp>
        <p:nvSpPr>
          <p:cNvPr id="7" name="Объект 2"/>
          <p:cNvSpPr txBox="1">
            <a:spLocks/>
          </p:cNvSpPr>
          <p:nvPr/>
        </p:nvSpPr>
        <p:spPr>
          <a:xfrm>
            <a:off x="5436096" y="4175197"/>
            <a:ext cx="3052029" cy="7714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2000" dirty="0"/>
              <a:t>Движение по 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ru-RU" sz="2000" dirty="0"/>
              <a:t>заданной траектории</a:t>
            </a:r>
          </a:p>
        </p:txBody>
      </p:sp>
      <p:sp>
        <p:nvSpPr>
          <p:cNvPr id="8" name="Выноска со стрелкой вправо 7"/>
          <p:cNvSpPr/>
          <p:nvPr/>
        </p:nvSpPr>
        <p:spPr>
          <a:xfrm>
            <a:off x="1115616" y="4082210"/>
            <a:ext cx="4015681" cy="838846"/>
          </a:xfrm>
          <a:prstGeom prst="rightArrowCallout">
            <a:avLst>
              <a:gd name="adj1" fmla="val 25000"/>
              <a:gd name="adj2" fmla="val 25000"/>
              <a:gd name="adj3" fmla="val 25000"/>
              <a:gd name="adj4" fmla="val 82955"/>
            </a:avLst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dirty="0">
                <a:solidFill>
                  <a:schemeClr val="tx1"/>
                </a:solidFill>
              </a:rPr>
              <a:t>Поступательное движение,</a:t>
            </a:r>
          </a:p>
          <a:p>
            <a:pPr algn="ctr"/>
            <a:r>
              <a:rPr lang="ru-RU" sz="2000" dirty="0">
                <a:solidFill>
                  <a:schemeClr val="tx1"/>
                </a:solidFill>
              </a:rPr>
              <a:t>Вращательное движение</a:t>
            </a:r>
          </a:p>
        </p:txBody>
      </p:sp>
      <p:sp>
        <p:nvSpPr>
          <p:cNvPr id="9" name="Объект 2"/>
          <p:cNvSpPr txBox="1">
            <a:spLocks/>
          </p:cNvSpPr>
          <p:nvPr/>
        </p:nvSpPr>
        <p:spPr>
          <a:xfrm>
            <a:off x="5341235" y="5182338"/>
            <a:ext cx="3456384" cy="85380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2000" dirty="0"/>
              <a:t>Поступательное движение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ru-RU" sz="2000" dirty="0"/>
              <a:t>Вращательное движение</a:t>
            </a:r>
          </a:p>
        </p:txBody>
      </p:sp>
      <p:sp>
        <p:nvSpPr>
          <p:cNvPr id="10" name="Выноска со стрелкой вправо 9"/>
          <p:cNvSpPr/>
          <p:nvPr/>
        </p:nvSpPr>
        <p:spPr>
          <a:xfrm>
            <a:off x="1115616" y="5306346"/>
            <a:ext cx="4044367" cy="805994"/>
          </a:xfrm>
          <a:prstGeom prst="rightArrowCallout">
            <a:avLst>
              <a:gd name="adj1" fmla="val 25000"/>
              <a:gd name="adj2" fmla="val 25000"/>
              <a:gd name="adj3" fmla="val 25000"/>
              <a:gd name="adj4" fmla="val 82789"/>
            </a:avLst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dirty="0">
                <a:solidFill>
                  <a:schemeClr val="tx1"/>
                </a:solidFill>
              </a:rPr>
              <a:t>Заданная траектория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236922" y="1150077"/>
            <a:ext cx="872756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b="1" dirty="0"/>
              <a:t>Цель: </a:t>
            </a:r>
            <a:r>
              <a:rPr lang="ru-RU" dirty="0"/>
              <a:t>расчёт и прогнозирование отклонения иглы от прямолинейного движения при перемещении иглы в мягких тканях пациента в режиме реального времени.</a:t>
            </a:r>
          </a:p>
        </p:txBody>
      </p:sp>
    </p:spTree>
    <p:extLst>
      <p:ext uri="{BB962C8B-B14F-4D97-AF65-F5344CB8AC3E}">
        <p14:creationId xmlns:p14="http://schemas.microsoft.com/office/powerpoint/2010/main" val="31736643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/>
          </a:bodyPr>
          <a:lstStyle/>
          <a:p>
            <a:r>
              <a:rPr lang="ru-RU" dirty="0"/>
              <a:t>Общая постановка задач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4911011"/>
            <a:ext cx="8784976" cy="1656184"/>
          </a:xfrm>
        </p:spPr>
        <p:txBody>
          <a:bodyPr>
            <a:normAutofit/>
          </a:bodyPr>
          <a:lstStyle/>
          <a:p>
            <a:pPr lvl="0"/>
            <a:r>
              <a:rPr lang="ru-RU" sz="2400" dirty="0"/>
              <a:t>Расчет движения иглы в плоскости </a:t>
            </a:r>
            <a:r>
              <a:rPr lang="en-US" sz="2400" i="1" dirty="0"/>
              <a:t>Oxy</a:t>
            </a:r>
            <a:r>
              <a:rPr lang="ru-RU" sz="2400" i="1" dirty="0"/>
              <a:t>, </a:t>
            </a:r>
            <a:r>
              <a:rPr lang="ru-RU" sz="2400" dirty="0"/>
              <a:t>деформация иглы в зависимости от поступательного движения;</a:t>
            </a:r>
          </a:p>
          <a:p>
            <a:pPr lvl="0"/>
            <a:r>
              <a:rPr lang="ru-RU" sz="2400" dirty="0"/>
              <a:t>Расчет движения иглы в трехмерном пространстве в зависимости от вращательного и поступательного движения;</a:t>
            </a:r>
          </a:p>
          <a:p>
            <a:pPr marL="0" indent="0">
              <a:buNone/>
            </a:pP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5</a:t>
            </a:fld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7944" y="1268760"/>
            <a:ext cx="4896544" cy="2304256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179512" y="1275725"/>
            <a:ext cx="3888432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sz="2000" i="1" baseline="-25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t</a:t>
            </a:r>
            <a:r>
              <a:rPr lang="ru-RU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– </a:t>
            </a:r>
            <a:r>
              <a:rPr lang="ru-RU" sz="2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, действующая на кончик иглы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 i="1" dirty="0" err="1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sz="2000" i="1" baseline="-25000" dirty="0" err="1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sz="2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sz="2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- сила трения, возникающая при движении иглы внутри ткани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w</a:t>
            </a:r>
            <a:r>
              <a:rPr lang="ru-RU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(</a:t>
            </a:r>
            <a:r>
              <a:rPr lang="en-US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x</a:t>
            </a:r>
            <a:r>
              <a:rPr lang="ru-RU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) – </a:t>
            </a:r>
            <a:r>
              <a:rPr lang="ru-RU" sz="2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распределенная нагрузка (сила, которую оказывает ткань на поверхность иглы).</a:t>
            </a:r>
            <a:endParaRPr lang="en-US" sz="2000" dirty="0">
              <a:latin typeface="+mj-lt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 i="1" dirty="0" err="1"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sz="2000" i="1" baseline="-25000" dirty="0" err="1">
                <a:ea typeface="Calibri" panose="020F0502020204030204" pitchFamily="34" charset="0"/>
                <a:cs typeface="Arial" panose="020B0604020202020204" pitchFamily="34" charset="0"/>
              </a:rPr>
              <a:t>needle</a:t>
            </a:r>
            <a:r>
              <a:rPr lang="en-US" sz="2000" i="1" dirty="0">
                <a:ea typeface="Calibri" panose="020F0502020204030204" pitchFamily="34" charset="0"/>
                <a:cs typeface="Arial" panose="020B0604020202020204" pitchFamily="34" charset="0"/>
              </a:rPr>
              <a:t>  - </a:t>
            </a:r>
            <a:r>
              <a:rPr lang="ru-RU" sz="2000" dirty="0">
                <a:ea typeface="Calibri" panose="020F0502020204030204" pitchFamily="34" charset="0"/>
                <a:cs typeface="Arial" panose="020B0604020202020204" pitchFamily="34" charset="0"/>
              </a:rPr>
              <a:t>сила с которой внедряется игла.</a:t>
            </a:r>
            <a:endParaRPr lang="ru-RU" sz="2000" dirty="0">
              <a:effectLst/>
              <a:latin typeface="+mj-lt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781125" y="3610335"/>
                <a:ext cx="3470181" cy="45224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𝑒𝑒𝑑𝑙𝑒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sz="2400" b="0" i="0" smtClean="0">
                          <a:latin typeface="Cambria Math" panose="02040503050406030204" pitchFamily="18" charset="0"/>
                        </a:rPr>
                        <m:t>+ </m:t>
                      </m:r>
                      <m:acc>
                        <m:accPr>
                          <m:chr m:val="⃗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</m:acc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1125" y="3610335"/>
                <a:ext cx="3470181" cy="45224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6105108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/>
          </a:bodyPr>
          <a:lstStyle/>
          <a:p>
            <a:r>
              <a:rPr lang="ru-RU" dirty="0"/>
              <a:t>Общая постановка задач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985129"/>
            <a:ext cx="8784976" cy="4433081"/>
          </a:xfrm>
        </p:spPr>
        <p:txBody>
          <a:bodyPr>
            <a:noAutofit/>
          </a:bodyPr>
          <a:lstStyle/>
          <a:p>
            <a:pPr marL="0" lvl="0" indent="0">
              <a:lnSpc>
                <a:spcPct val="114000"/>
              </a:lnSpc>
              <a:buNone/>
            </a:pPr>
            <a:r>
              <a:rPr lang="ru-RU" sz="2400" dirty="0"/>
              <a:t>Дополнительные подзадачи, повышающие точность решения:</a:t>
            </a:r>
            <a:endParaRPr lang="en-US" sz="2400" dirty="0"/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процесса прокола, получение изгиба иглы перед внедрением ее в ткани (нагрузка и разгрузка иглы в процессе прокола);</a:t>
            </a:r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движение иглы через материалы различной плотности различной (кожа, мышцы, орган);</a:t>
            </a:r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влияние сил, создаваемых тканью при деформации на поверхность иглы;</a:t>
            </a:r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силы трения при внедрении иглы в ткань;</a:t>
            </a:r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деформации ткани человека.</a:t>
            </a:r>
          </a:p>
          <a:p>
            <a:pPr marL="0" indent="0">
              <a:lnSpc>
                <a:spcPct val="114000"/>
              </a:lnSpc>
              <a:buNone/>
            </a:pP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566201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/>
          </a:bodyPr>
          <a:lstStyle/>
          <a:p>
            <a:r>
              <a:rPr lang="ru-RU" dirty="0"/>
              <a:t> постановка решаемой задачи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462372" y="1357165"/>
                <a:ext cx="4042792" cy="3007939"/>
              </a:xfrm>
            </p:spPr>
            <p:txBody>
              <a:bodyPr>
                <a:normAutofit lnSpcReduction="10000"/>
              </a:bodyPr>
              <a:lstStyle/>
              <a:p>
                <a:pPr lvl="0"/>
                <a:r>
                  <a:rPr lang="en-US" sz="2000" i="1" dirty="0"/>
                  <a:t>F</a:t>
                </a:r>
                <a:r>
                  <a:rPr lang="ru-RU" sz="2000" i="1" dirty="0"/>
                  <a:t> – </a:t>
                </a:r>
                <a:r>
                  <a:rPr lang="ru-RU" sz="2000" dirty="0"/>
                  <a:t>сила, действующая на кончик иглы;</a:t>
                </a:r>
              </a:p>
              <a:p>
                <a:pPr lvl="0"/>
                <a:r>
                  <a:rPr lang="en-US" sz="2000" i="1" dirty="0"/>
                  <a:t>v</a:t>
                </a:r>
                <a:r>
                  <a:rPr lang="ru-RU" sz="2000" i="1" dirty="0"/>
                  <a:t> –</a:t>
                </a:r>
                <a:r>
                  <a:rPr lang="ru-RU" sz="2000" dirty="0"/>
                  <a:t> скорость движения иглы в тканях человека;</a:t>
                </a:r>
              </a:p>
              <a:p>
                <a:pPr lvl="0"/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𝛼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2000" dirty="0"/>
                  <a:t>угол наклона острия иглы;</a:t>
                </a:r>
              </a:p>
              <a:p>
                <a:pPr lvl="0"/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𝛾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2000" dirty="0"/>
                  <a:t>угол под которым действует сила.</a:t>
                </a:r>
              </a:p>
              <a:p>
                <a:r>
                  <a:rPr lang="en-US" sz="2000" i="1" dirty="0" err="1">
                    <a:ea typeface="Calibri" panose="020F0502020204030204" pitchFamily="34" charset="0"/>
                    <a:cs typeface="Arial" panose="020B0604020202020204" pitchFamily="34" charset="0"/>
                  </a:rPr>
                  <a:t>F</a:t>
                </a:r>
                <a:r>
                  <a:rPr lang="en-US" sz="2000" i="1" baseline="-25000" dirty="0" err="1">
                    <a:ea typeface="Calibri" panose="020F0502020204030204" pitchFamily="34" charset="0"/>
                    <a:cs typeface="Arial" panose="020B0604020202020204" pitchFamily="34" charset="0"/>
                  </a:rPr>
                  <a:t>needle</a:t>
                </a:r>
                <a:r>
                  <a:rPr lang="en-US" sz="2000" i="1" dirty="0">
                    <a:ea typeface="Calibri" panose="020F0502020204030204" pitchFamily="34" charset="0"/>
                    <a:cs typeface="Arial" panose="020B0604020202020204" pitchFamily="34" charset="0"/>
                  </a:rPr>
                  <a:t>  - </a:t>
                </a:r>
                <a:r>
                  <a:rPr lang="ru-RU" sz="2000" dirty="0">
                    <a:ea typeface="Calibri" panose="020F0502020204030204" pitchFamily="34" charset="0"/>
                    <a:cs typeface="Arial" panose="020B0604020202020204" pitchFamily="34" charset="0"/>
                  </a:rPr>
                  <a:t>сила с которой внедряется игла.</a:t>
                </a:r>
              </a:p>
              <a:p>
                <a:pPr lvl="0"/>
                <a:endParaRPr lang="ru-RU" sz="2000" dirty="0"/>
              </a:p>
              <a:p>
                <a:endParaRPr lang="ru-RU" sz="2000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2372" y="1357165"/>
                <a:ext cx="4042792" cy="3007939"/>
              </a:xfrm>
              <a:blipFill>
                <a:blip r:embed="rId3"/>
                <a:stretch>
                  <a:fillRect l="-1357" t="-2231" r="-226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7</a:t>
            </a:fld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483768" y="156592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467542" y="5076860"/>
            <a:ext cx="518457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2000" dirty="0"/>
              <a:t>Постановка задачи</a:t>
            </a:r>
            <a:r>
              <a:rPr lang="en-US" sz="2000" dirty="0"/>
              <a:t>:</a:t>
            </a:r>
          </a:p>
          <a:p>
            <a:pPr lvl="0"/>
            <a:r>
              <a:rPr lang="ru-RU" sz="2000" dirty="0"/>
              <a:t>Расчет движения иглы в плоскости </a:t>
            </a:r>
            <a:r>
              <a:rPr lang="en-US" sz="2000" i="1" dirty="0"/>
              <a:t>Oxy</a:t>
            </a:r>
            <a:r>
              <a:rPr lang="ru-RU" sz="2000" i="1" dirty="0"/>
              <a:t>, </a:t>
            </a:r>
            <a:r>
              <a:rPr lang="ru-RU" sz="2000" dirty="0"/>
              <a:t>отклонение  иглы в зависимости от движения (увеличения </a:t>
            </a:r>
            <a:r>
              <a:rPr lang="en-US" sz="2000" i="1" dirty="0"/>
              <a:t>l(t)</a:t>
            </a:r>
            <a:r>
              <a:rPr lang="ru-RU" sz="2000" dirty="0"/>
              <a:t>);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803930" y="1287731"/>
            <a:ext cx="11789724" cy="479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18"/>
          <p:cNvSpPr>
            <a:spLocks noChangeArrowheads="1"/>
          </p:cNvSpPr>
          <p:nvPr/>
        </p:nvSpPr>
        <p:spPr bwMode="auto">
          <a:xfrm>
            <a:off x="5652120" y="987231"/>
            <a:ext cx="117773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3835879"/>
              </p:ext>
            </p:extLst>
          </p:nvPr>
        </p:nvGraphicFramePr>
        <p:xfrm>
          <a:off x="5652119" y="987232"/>
          <a:ext cx="3412469" cy="510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Visio" r:id="rId4" imgW="1514399" imgH="2266950" progId="Visio.Drawing.15">
                  <p:embed/>
                </p:oleObj>
              </mc:Choice>
              <mc:Fallback>
                <p:oleObj name="Visio" r:id="rId4" imgW="1514399" imgH="2266950" progId="Visio.Drawing.15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19" y="987232"/>
                        <a:ext cx="3412469" cy="510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462371" y="4365104"/>
                <a:ext cx="1900777" cy="50642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𝑛𝑒𝑒𝑑𝑙𝑒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= 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371" y="4365104"/>
                <a:ext cx="1900777" cy="50642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671598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11760" y="281097"/>
            <a:ext cx="6624736" cy="706090"/>
          </a:xfrm>
        </p:spPr>
        <p:txBody>
          <a:bodyPr/>
          <a:lstStyle/>
          <a:p>
            <a:r>
              <a:rPr lang="ru-RU" dirty="0"/>
              <a:t>Модел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8</a:t>
            </a:fld>
            <a:endParaRPr lang="ru-RU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0197984"/>
              </p:ext>
            </p:extLst>
          </p:nvPr>
        </p:nvGraphicFramePr>
        <p:xfrm>
          <a:off x="3958538" y="1018383"/>
          <a:ext cx="5000613" cy="2582435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25024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9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2385">
                <a:tc>
                  <a:txBody>
                    <a:bodyPr/>
                    <a:lstStyle/>
                    <a:p>
                      <a:pPr algn="ctr"/>
                      <a:r>
                        <a:rPr lang="ru-RU" sz="1400" dirty="0"/>
                        <a:t>Расчет</a:t>
                      </a:r>
                      <a:r>
                        <a:rPr lang="ru-RU" sz="1400" baseline="0" dirty="0"/>
                        <a:t> отклонения</a:t>
                      </a:r>
                      <a:endParaRPr lang="ru-RU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/>
                        <a:t>Воздействие</a:t>
                      </a:r>
                      <a:r>
                        <a:rPr lang="ru-RU" sz="1400" baseline="0" dirty="0"/>
                        <a:t> внешней среды</a:t>
                      </a:r>
                      <a:endParaRPr lang="ru-RU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6005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4137917" y="1328567"/>
                <a:ext cx="2429436" cy="76091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𝐹</m:t>
                          </m:r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𝐸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</m:den>
                      </m:f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        (1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7917" y="1328567"/>
                <a:ext cx="2429436" cy="76091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Прямоугольник 9"/>
              <p:cNvSpPr/>
              <p:nvPr/>
            </p:nvSpPr>
            <p:spPr>
              <a:xfrm>
                <a:off x="4117445" y="1970874"/>
                <a:ext cx="2425892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𝑠</m:t>
                          </m:r>
                        </m:num>
                        <m:den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12</m:t>
                          </m:r>
                        </m:den>
                      </m:f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(2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7445" y="1970874"/>
                <a:ext cx="2425892" cy="646331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Прямоугольник 10"/>
              <p:cNvSpPr/>
              <p:nvPr/>
            </p:nvSpPr>
            <p:spPr>
              <a:xfrm>
                <a:off x="6520085" y="1502416"/>
                <a:ext cx="2401719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    </m:t>
                      </m:r>
                      <m:r>
                        <a:rPr lang="ru-RU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𝜌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p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    (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1" name="Прямоугольник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0085" y="1502416"/>
                <a:ext cx="2401719" cy="64633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Прямоугольник 12"/>
              <p:cNvSpPr/>
              <p:nvPr/>
            </p:nvSpPr>
            <p:spPr>
              <a:xfrm>
                <a:off x="6536130" y="2676471"/>
                <a:ext cx="2401718" cy="39074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    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∙</m:t>
                      </m:r>
                      <m:func>
                        <m:func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ru-RU" i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𝛾</m:t>
                          </m:r>
                        </m:e>
                      </m:func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      (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3" name="Прямоугольник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6130" y="2676471"/>
                <a:ext cx="2401718" cy="390748"/>
              </a:xfrm>
              <a:prstGeom prst="rect">
                <a:avLst/>
              </a:prstGeom>
              <a:blipFill rotWithShape="0">
                <a:blip r:embed="rId6"/>
                <a:stretch>
                  <a:fillRect r="-761" b="-937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323528" y="306721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6" name="Таблица 1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92078515"/>
                  </p:ext>
                </p:extLst>
              </p:nvPr>
            </p:nvGraphicFramePr>
            <p:xfrm>
              <a:off x="3949463" y="3631157"/>
              <a:ext cx="5036438" cy="2915302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036438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31416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1600" dirty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2580022"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oMath>
                          </a14:m>
                          <a:r>
                            <a:rPr lang="ru-RU" i="1" dirty="0">
                              <a:latin typeface="Cambria Math" panose="02040503050406030204" pitchFamily="18" charset="0"/>
                            </a:rPr>
                            <a:t> </a:t>
                          </a:r>
                          <a:r>
                            <a:rPr lang="en-US" dirty="0"/>
                            <a:t>–</a:t>
                          </a:r>
                          <a:r>
                            <a:rPr lang="ru-RU" dirty="0"/>
                            <a:t> текущая итерация моделирования</a:t>
                          </a:r>
                          <a:endParaRPr lang="ru-RU" i="1" dirty="0">
                            <a:latin typeface="Cambria Math" panose="02040503050406030204" pitchFamily="18" charset="0"/>
                          </a:endParaRP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𝜌</m:t>
                              </m:r>
                            </m:oMath>
                          </a14:m>
                          <a:r>
                            <a:rPr lang="en-US" dirty="0"/>
                            <a:t> – </a:t>
                          </a:r>
                          <a:r>
                            <a:rPr lang="ru-RU" dirty="0"/>
                            <a:t>плотность</a:t>
                          </a:r>
                          <a:r>
                            <a:rPr lang="ru-RU" baseline="0" dirty="0"/>
                            <a:t>  </a:t>
                          </a:r>
                          <a:r>
                            <a:rPr lang="en-US" dirty="0"/>
                            <a:t>– </a:t>
                          </a:r>
                          <a:r>
                            <a:rPr lang="ru-RU" baseline="0" dirty="0"/>
                            <a:t> 1500 </a:t>
                          </a:r>
                          <a:r>
                            <a:rPr lang="ru-RU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кг/м</a:t>
                          </a:r>
                          <a:r>
                            <a:rPr lang="ru-RU" sz="1800" kern="1200" baseline="300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3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oMath>
                          </a14:m>
                          <a:r>
                            <a:rPr lang="ru-RU" dirty="0"/>
                            <a:t> – скорость движения иглы</a:t>
                          </a:r>
                          <a:r>
                            <a:rPr lang="ru-RU" baseline="0" dirty="0"/>
                            <a:t>  - от 3 до 30 мм/с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8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𝑆</m:t>
                              </m:r>
                              <m:r>
                                <a:rPr lang="ru-RU" sz="18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= </m:t>
                              </m:r>
                              <m:sSup>
                                <m:sSupPr>
                                  <m:ctrlPr>
                                    <a:rPr lang="ru-RU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pPr>
                                <m:e>
                                  <m:r>
                                    <a:rPr lang="ru-RU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𝑉</m:t>
                                  </m:r>
                                </m:e>
                                <m:sup>
                                  <m:r>
                                    <a:rPr lang="ru-RU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2/3</m:t>
                                  </m:r>
                                </m:sup>
                              </m:sSup>
                            </m:oMath>
                          </a14:m>
                          <a:r>
                            <a:rPr lang="ru-RU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, где </a:t>
                          </a:r>
                          <a14:m>
                            <m:oMath xmlns:m="http://schemas.openxmlformats.org/officeDocument/2006/math">
                              <m:r>
                                <a:rPr lang="ru-RU" sz="18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𝑉</m:t>
                              </m:r>
                              <m:r>
                                <a:rPr lang="ru-RU" sz="18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− </m:t>
                              </m:r>
                            </m:oMath>
                          </a14:m>
                          <a:r>
                            <a:rPr lang="ru-RU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объем тела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oMath>
                          </a14:m>
                          <a:r>
                            <a:rPr lang="ru-RU" dirty="0"/>
                            <a:t> – длина иглы от 0 до 100 мм – изменяется с</a:t>
                          </a:r>
                          <a:r>
                            <a:rPr lang="ru-RU" baseline="0" dirty="0"/>
                            <a:t> определённым шагом времени</a:t>
                          </a:r>
                          <a:r>
                            <a:rPr lang="ru-RU" dirty="0"/>
                            <a:t> 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oMath>
                          </a14:m>
                          <a:r>
                            <a:rPr lang="ru-RU" dirty="0"/>
                            <a:t> – модуль Юнга</a:t>
                          </a:r>
                          <a:r>
                            <a:rPr lang="ru-RU" baseline="0" dirty="0"/>
                            <a:t> - </a:t>
                          </a:r>
                          <a:r>
                            <a:rPr lang="ru-RU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.0·10</a:t>
                          </a:r>
                          <a:r>
                            <a:rPr lang="ru-RU" sz="1800" kern="1200" baseline="300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1  </a:t>
                          </a:r>
                          <a:r>
                            <a:rPr lang="ru-RU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н/м</a:t>
                          </a:r>
                          <a:r>
                            <a:rPr lang="ru-RU" sz="1800" kern="1200" baseline="300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en-US" sz="18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𝑠</m:t>
                              </m:r>
                              <m:r>
                                <a:rPr lang="ru-RU" sz="1800" b="0" i="0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 − </m:t>
                              </m:r>
                            </m:oMath>
                          </a14:m>
                          <a:r>
                            <a:rPr lang="ru-RU" dirty="0"/>
                            <a:t>модуль толщина</a:t>
                          </a:r>
                          <a:r>
                            <a:rPr lang="ru-RU" baseline="0" dirty="0"/>
                            <a:t> стенки иглы – 0.1 мм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en-US" sz="18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𝐷</m:t>
                              </m:r>
                              <m:r>
                                <a:rPr lang="en-US" sz="1800" b="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−</m:t>
                              </m:r>
                            </m:oMath>
                          </a14:m>
                          <a:r>
                            <a:rPr lang="ru-RU" i="0" baseline="0" dirty="0"/>
                            <a:t>диаметр среднего сечения иглы – 0.9 мм</a:t>
                          </a:r>
                          <a:endParaRPr lang="ru-RU" i="1" baseline="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6" name="Таблица 1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92078515"/>
                  </p:ext>
                </p:extLst>
              </p:nvPr>
            </p:nvGraphicFramePr>
            <p:xfrm>
              <a:off x="3949463" y="3631157"/>
              <a:ext cx="5036438" cy="2915302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036438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0000"/>
                        </a:ext>
                      </a:extLst>
                    </a:gridCol>
                  </a:tblGrid>
                  <a:tr h="3352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1600" dirty="0" smtClean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  <a:endParaRPr lang="ru-RU" sz="1600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000"/>
                      </a:ext>
                    </a:extLst>
                  </a:tr>
                  <a:tr h="2580022"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7"/>
                          <a:stretch>
                            <a:fillRect l="-121" t="-13443" r="-242" b="-353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00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7" name="Rectangle 5"/>
          <p:cNvSpPr>
            <a:spLocks noChangeArrowheads="1"/>
          </p:cNvSpPr>
          <p:nvPr/>
        </p:nvSpPr>
        <p:spPr bwMode="auto">
          <a:xfrm flipV="1">
            <a:off x="6536129" y="4840749"/>
            <a:ext cx="55748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5401247"/>
              </p:ext>
            </p:extLst>
          </p:nvPr>
        </p:nvGraphicFramePr>
        <p:xfrm>
          <a:off x="3210249" y="2503620"/>
          <a:ext cx="575935" cy="794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9" r:id="rId8" imgW="666627" imgH="914400" progId="">
                  <p:embed/>
                </p:oleObj>
              </mc:Choice>
              <mc:Fallback>
                <p:oleObj r:id="rId8" imgW="666627" imgH="914400" progId="">
                  <p:embed/>
                  <p:pic>
                    <p:nvPicPr>
                      <p:cNvPr id="0" name="Picture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0249" y="2503620"/>
                        <a:ext cx="575935" cy="7942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059230"/>
              </p:ext>
            </p:extLst>
          </p:nvPr>
        </p:nvGraphicFramePr>
        <p:xfrm>
          <a:off x="41768" y="4525478"/>
          <a:ext cx="3744416" cy="200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042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400" dirty="0">
                          <a:solidFill>
                            <a:sysClr val="windowText" lastClr="000000"/>
                          </a:solidFill>
                        </a:rPr>
                        <a:t>Линейная скорость,</a:t>
                      </a:r>
                      <a:r>
                        <a:rPr lang="ru-RU" sz="1400" baseline="0" dirty="0">
                          <a:solidFill>
                            <a:sysClr val="windowText" lastClr="000000"/>
                          </a:solidFill>
                        </a:rPr>
                        <a:t> мм/с</a:t>
                      </a:r>
                      <a:endParaRPr lang="ru-RU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>
                          <a:solidFill>
                            <a:sysClr val="windowText" lastClr="000000"/>
                          </a:solidFill>
                        </a:rPr>
                        <a:t>Шаг времени, с</a:t>
                      </a:r>
                      <a:r>
                        <a:rPr lang="ru-RU" sz="1400" baseline="0" dirty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endParaRPr lang="ru-RU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/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>
                          <a:solidFill>
                            <a:sysClr val="windowText" lastClr="000000"/>
                          </a:solidFill>
                          <a:effectLst/>
                        </a:rPr>
                        <a:t>3,33·10</a:t>
                      </a:r>
                      <a:r>
                        <a:rPr lang="ru-RU" sz="1600" baseline="30000" dirty="0">
                          <a:solidFill>
                            <a:sysClr val="windowText" lastClr="000000"/>
                          </a:solidFill>
                          <a:effectLst/>
                        </a:rPr>
                        <a:t>-6</a:t>
                      </a:r>
                      <a:endParaRPr lang="ru-RU" sz="16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dirty="0">
                          <a:solidFill>
                            <a:sysClr val="windowText" lastClr="000000"/>
                          </a:solidFill>
                          <a:effectLst/>
                        </a:rPr>
                        <a:t>15</a:t>
                      </a:r>
                      <a:endParaRPr lang="ru-RU" sz="1600" b="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>
                          <a:solidFill>
                            <a:sysClr val="windowText" lastClr="000000"/>
                          </a:solidFill>
                          <a:effectLst/>
                        </a:rPr>
                        <a:t>6,67·10</a:t>
                      </a:r>
                      <a:r>
                        <a:rPr lang="ru-RU" sz="1600" baseline="30000" dirty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6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dirty="0">
                          <a:solidFill>
                            <a:sysClr val="windowText" lastClr="000000"/>
                          </a:solidFill>
                          <a:effectLst/>
                        </a:rPr>
                        <a:t>24</a:t>
                      </a:r>
                      <a:endParaRPr lang="ru-RU" sz="1600" b="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>
                          <a:solidFill>
                            <a:sysClr val="windowText" lastClr="000000"/>
                          </a:solidFill>
                          <a:effectLst/>
                        </a:rPr>
                        <a:t>4,17·10</a:t>
                      </a:r>
                      <a:r>
                        <a:rPr lang="ru-RU" sz="1600" baseline="30000" dirty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6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dirty="0">
                          <a:solidFill>
                            <a:sysClr val="windowText" lastClr="000000"/>
                          </a:solidFill>
                          <a:effectLst/>
                        </a:rPr>
                        <a:t>30</a:t>
                      </a:r>
                      <a:endParaRPr lang="ru-RU" sz="1600" b="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>
                          <a:solidFill>
                            <a:sysClr val="windowText" lastClr="000000"/>
                          </a:solidFill>
                          <a:effectLst/>
                        </a:rPr>
                        <a:t>3,34·10</a:t>
                      </a:r>
                      <a:r>
                        <a:rPr lang="ru-RU" sz="1600" baseline="30000" dirty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6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Rectangle 74"/>
          <p:cNvSpPr>
            <a:spLocks noChangeArrowheads="1"/>
          </p:cNvSpPr>
          <p:nvPr/>
        </p:nvSpPr>
        <p:spPr bwMode="auto">
          <a:xfrm>
            <a:off x="543754" y="909009"/>
            <a:ext cx="754939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/>
              <p:cNvSpPr/>
              <p:nvPr/>
            </p:nvSpPr>
            <p:spPr>
              <a:xfrm>
                <a:off x="3973272" y="2617205"/>
                <a:ext cx="2506199" cy="8690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𝑎𝑙𝑙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e>
                      </m:nary>
                      <m:r>
                        <a:rPr lang="ru-RU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(3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73272" y="2617205"/>
                <a:ext cx="2506199" cy="86902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108"/>
          <p:cNvSpPr>
            <a:spLocks noChangeArrowheads="1"/>
          </p:cNvSpPr>
          <p:nvPr/>
        </p:nvSpPr>
        <p:spPr bwMode="auto">
          <a:xfrm flipV="1">
            <a:off x="772673" y="620227"/>
            <a:ext cx="87227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3150210"/>
              </p:ext>
            </p:extLst>
          </p:nvPr>
        </p:nvGraphicFramePr>
        <p:xfrm>
          <a:off x="457569" y="1052276"/>
          <a:ext cx="2560816" cy="3473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0" name="Visio" r:id="rId11" imgW="1514399" imgH="2219498" progId="Visio.Drawing.15">
                  <p:embed/>
                </p:oleObj>
              </mc:Choice>
              <mc:Fallback>
                <p:oleObj name="Visio" r:id="rId11" imgW="1514399" imgH="2219498" progId="Visio.Drawing.15">
                  <p:embed/>
                  <p:pic>
                    <p:nvPicPr>
                      <p:cNvPr id="0" name="Object 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569" y="1052276"/>
                        <a:ext cx="2560816" cy="34732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85601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Результаты Моделирования при разной плотности материл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9</a:t>
            </a:fld>
            <a:endParaRPr lang="ru-RU" dirty="0"/>
          </a:p>
        </p:txBody>
      </p:sp>
      <p:graphicFrame>
        <p:nvGraphicFramePr>
          <p:cNvPr id="5" name="Диаграмма 4"/>
          <p:cNvGraphicFramePr/>
          <p:nvPr>
            <p:extLst>
              <p:ext uri="{D42A27DB-BD31-4B8C-83A1-F6EECF244321}">
                <p14:modId xmlns:p14="http://schemas.microsoft.com/office/powerpoint/2010/main" val="4108512707"/>
              </p:ext>
            </p:extLst>
          </p:nvPr>
        </p:nvGraphicFramePr>
        <p:xfrm>
          <a:off x="467544" y="1628800"/>
          <a:ext cx="7920880" cy="45365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539552" y="1196752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Угол острия 45 градусов</a:t>
            </a:r>
            <a:endParaRPr lang="ru-RU" baseline="30000" dirty="0">
              <a:solidFill>
                <a:schemeClr val="dk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1137116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16_01_SPbU_template_4x3_ру</Template>
  <TotalTime>2717</TotalTime>
  <Words>653</Words>
  <Application>Microsoft Office PowerPoint</Application>
  <PresentationFormat>Экран (4:3)</PresentationFormat>
  <Paragraphs>109</Paragraphs>
  <Slides>14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21" baseType="lpstr">
      <vt:lpstr>Arial</vt:lpstr>
      <vt:lpstr>Calibri</vt:lpstr>
      <vt:lpstr>Cambria Math</vt:lpstr>
      <vt:lpstr>Symbol</vt:lpstr>
      <vt:lpstr>Times New Roman</vt:lpstr>
      <vt:lpstr>Тема Office</vt:lpstr>
      <vt:lpstr>Visio</vt:lpstr>
      <vt:lpstr>ОПИСАНИЕ ОТКЛОНЕНИЯ МЕДИЦИНСКОЙ ИГЛЫ ПРИ ПРОВЕДЕНИИ ОПЕРАЦИЙ </vt:lpstr>
      <vt:lpstr>Робототехника в современной медицине</vt:lpstr>
      <vt:lpstr>Операция</vt:lpstr>
      <vt:lpstr>Цель управления</vt:lpstr>
      <vt:lpstr>Общая постановка задачи</vt:lpstr>
      <vt:lpstr>Общая постановка задачи</vt:lpstr>
      <vt:lpstr> постановка решаемой задачи</vt:lpstr>
      <vt:lpstr>Модель</vt:lpstr>
      <vt:lpstr>Результаты Моделирования при разной плотности материла</vt:lpstr>
      <vt:lpstr>Результаты Моделирования при разном угле острия</vt:lpstr>
      <vt:lpstr>Эксперимент</vt:lpstr>
      <vt:lpstr>Результаты моделирования сравнение с экспериментом</vt:lpstr>
      <vt:lpstr>Выводы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одель деформируемого объекта управления</dc:title>
  <dc:creator>User</dc:creator>
  <cp:lastModifiedBy>Vasily Druzhinin</cp:lastModifiedBy>
  <cp:revision>81</cp:revision>
  <dcterms:created xsi:type="dcterms:W3CDTF">2018-04-19T17:59:03Z</dcterms:created>
  <dcterms:modified xsi:type="dcterms:W3CDTF">2019-04-25T07:33:23Z</dcterms:modified>
</cp:coreProperties>
</file>